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145823" w:rsidP="00517856" w:rsidRDefault="00004512" w14:paraId="12FC7F2B" w14:textId="497A598F">
      <w:pPr>
        <w:pStyle w:val="Heading1"/>
      </w:pPr>
      <w:r>
        <w:t xml:space="preserve">Vader </w:t>
      </w:r>
      <w:r w:rsidR="00145823">
        <w:t>GUI Functions</w:t>
      </w:r>
    </w:p>
    <w:p w:rsidR="006E53BF" w:rsidP="00145823" w:rsidRDefault="006E53BF" w14:paraId="6D4412F8" w14:textId="44897B0D">
      <w:pPr>
        <w:pStyle w:val="ListParagraph"/>
        <w:numPr>
          <w:ilvl w:val="0"/>
          <w:numId w:val="3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 xml:space="preserve">Read </w:t>
      </w:r>
      <w:r w:rsidR="000E5B79">
        <w:rPr>
          <w:rFonts w:eastAsia="Times New Roman"/>
        </w:rPr>
        <w:t xml:space="preserve">individual </w:t>
      </w:r>
      <w:r w:rsidR="00145823">
        <w:rPr>
          <w:rFonts w:eastAsia="Times New Roman"/>
        </w:rPr>
        <w:t>shadow</w:t>
      </w:r>
      <w:r>
        <w:rPr>
          <w:rFonts w:eastAsia="Times New Roman"/>
        </w:rPr>
        <w:t xml:space="preserve"> </w:t>
      </w:r>
      <w:r w:rsidR="00145823">
        <w:rPr>
          <w:rFonts w:eastAsia="Times New Roman"/>
        </w:rPr>
        <w:t xml:space="preserve">registers </w:t>
      </w:r>
      <w:r>
        <w:rPr>
          <w:rFonts w:eastAsia="Times New Roman"/>
        </w:rPr>
        <w:t xml:space="preserve">from </w:t>
      </w:r>
      <w:r w:rsidR="000E5B79">
        <w:rPr>
          <w:rFonts w:eastAsia="Times New Roman"/>
        </w:rPr>
        <w:t>device</w:t>
      </w:r>
      <w:r w:rsidR="00B27698">
        <w:rPr>
          <w:rFonts w:eastAsia="Times New Roman"/>
        </w:rPr>
        <w:t xml:space="preserve"> (Registers and Protocol tabs)</w:t>
      </w:r>
      <w:r>
        <w:rPr>
          <w:rFonts w:eastAsia="Times New Roman"/>
        </w:rPr>
        <w:t>.</w:t>
      </w:r>
    </w:p>
    <w:p w:rsidR="00145823" w:rsidP="00145823" w:rsidRDefault="006E53BF" w14:paraId="0BE0B5C6" w14:textId="31CD7FCD">
      <w:pPr>
        <w:pStyle w:val="ListParagraph"/>
        <w:numPr>
          <w:ilvl w:val="0"/>
          <w:numId w:val="3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 xml:space="preserve">Write </w:t>
      </w:r>
      <w:r w:rsidR="000E5B79">
        <w:rPr>
          <w:rFonts w:eastAsia="Times New Roman"/>
        </w:rPr>
        <w:t>individual</w:t>
      </w:r>
      <w:r w:rsidR="004C593B">
        <w:rPr>
          <w:rFonts w:eastAsia="Times New Roman"/>
        </w:rPr>
        <w:t xml:space="preserve"> </w:t>
      </w:r>
      <w:r>
        <w:rPr>
          <w:rFonts w:eastAsia="Times New Roman"/>
        </w:rPr>
        <w:t xml:space="preserve">shadow registers to </w:t>
      </w:r>
      <w:r w:rsidR="004C593B">
        <w:rPr>
          <w:rFonts w:eastAsia="Times New Roman"/>
        </w:rPr>
        <w:t>device</w:t>
      </w:r>
      <w:r w:rsidR="00B27698">
        <w:rPr>
          <w:rFonts w:eastAsia="Times New Roman"/>
        </w:rPr>
        <w:t xml:space="preserve"> </w:t>
      </w:r>
      <w:r w:rsidR="00B27698">
        <w:rPr>
          <w:rFonts w:eastAsia="Times New Roman"/>
        </w:rPr>
        <w:t>(Registers and Protocol tabs)</w:t>
      </w:r>
      <w:r w:rsidR="00F16579">
        <w:rPr>
          <w:rFonts w:eastAsia="Times New Roman"/>
        </w:rPr>
        <w:t>.</w:t>
      </w:r>
    </w:p>
    <w:p w:rsidR="00145823" w:rsidP="00145823" w:rsidRDefault="00F16579" w14:paraId="46AA23DA" w14:textId="1BC2DF81">
      <w:pPr>
        <w:pStyle w:val="ListParagraph"/>
        <w:numPr>
          <w:ilvl w:val="0"/>
          <w:numId w:val="3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 xml:space="preserve">Read and display </w:t>
      </w:r>
      <w:r w:rsidR="00145823">
        <w:rPr>
          <w:rFonts w:eastAsia="Times New Roman"/>
        </w:rPr>
        <w:t>Event/status register</w:t>
      </w:r>
      <w:r w:rsidR="00AA2413">
        <w:rPr>
          <w:rFonts w:eastAsia="Times New Roman"/>
        </w:rPr>
        <w:t>s</w:t>
      </w:r>
      <w:r w:rsidR="00B27698">
        <w:rPr>
          <w:rFonts w:eastAsia="Times New Roman"/>
        </w:rPr>
        <w:t xml:space="preserve"> (Device tab)</w:t>
      </w:r>
      <w:r w:rsidR="00AA2413">
        <w:rPr>
          <w:rFonts w:eastAsia="Times New Roman"/>
        </w:rPr>
        <w:t>.</w:t>
      </w:r>
      <w:r w:rsidR="00145823">
        <w:rPr>
          <w:rFonts w:eastAsia="Times New Roman"/>
        </w:rPr>
        <w:t xml:space="preserve"> </w:t>
      </w:r>
    </w:p>
    <w:p w:rsidR="00F16579" w:rsidP="00145823" w:rsidRDefault="00F16579" w14:paraId="66544E88" w14:textId="4092B399">
      <w:pPr>
        <w:pStyle w:val="ListParagraph"/>
        <w:numPr>
          <w:ilvl w:val="0"/>
          <w:numId w:val="3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>Clear</w:t>
      </w:r>
      <w:r w:rsidR="00AA2413">
        <w:rPr>
          <w:rFonts w:eastAsia="Times New Roman"/>
        </w:rPr>
        <w:t xml:space="preserve"> </w:t>
      </w:r>
      <w:r w:rsidR="00AA2413">
        <w:rPr>
          <w:rFonts w:eastAsia="Times New Roman"/>
        </w:rPr>
        <w:t>Event/status register</w:t>
      </w:r>
      <w:r w:rsidR="00AA2413">
        <w:rPr>
          <w:rFonts w:eastAsia="Times New Roman"/>
        </w:rPr>
        <w:t>s</w:t>
      </w:r>
      <w:r w:rsidR="00B27698">
        <w:rPr>
          <w:rFonts w:eastAsia="Times New Roman"/>
        </w:rPr>
        <w:t xml:space="preserve"> </w:t>
      </w:r>
      <w:r w:rsidR="00B27698">
        <w:rPr>
          <w:rFonts w:eastAsia="Times New Roman"/>
        </w:rPr>
        <w:t>(Device tab).</w:t>
      </w:r>
    </w:p>
    <w:p w:rsidR="00145823" w:rsidP="00145823" w:rsidRDefault="003145FC" w14:paraId="082E4182" w14:textId="0FF3A219">
      <w:pPr>
        <w:pStyle w:val="ListParagraph"/>
        <w:numPr>
          <w:ilvl w:val="0"/>
          <w:numId w:val="3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>A</w:t>
      </w:r>
      <w:r w:rsidR="00553BFD">
        <w:rPr>
          <w:rFonts w:eastAsia="Times New Roman"/>
        </w:rPr>
        <w:t>dd</w:t>
      </w:r>
      <w:r w:rsidR="00145823">
        <w:rPr>
          <w:rFonts w:eastAsia="Times New Roman"/>
        </w:rPr>
        <w:t xml:space="preserve"> CFG_BLANK</w:t>
      </w:r>
      <w:r w:rsidR="00553BFD">
        <w:rPr>
          <w:rFonts w:eastAsia="Times New Roman"/>
        </w:rPr>
        <w:t xml:space="preserve"> and </w:t>
      </w:r>
      <w:r w:rsidR="00145823">
        <w:rPr>
          <w:rFonts w:eastAsia="Times New Roman"/>
        </w:rPr>
        <w:t>CFG_DEGLITCHS</w:t>
      </w:r>
      <w:r w:rsidRPr="00553BFD" w:rsidR="00553BFD">
        <w:rPr>
          <w:rFonts w:eastAsia="Times New Roman"/>
        </w:rPr>
        <w:t xml:space="preserve"> </w:t>
      </w:r>
      <w:r w:rsidR="00553BFD">
        <w:rPr>
          <w:rFonts w:eastAsia="Times New Roman"/>
        </w:rPr>
        <w:t>registers</w:t>
      </w:r>
      <w:r w:rsidR="00553BFD">
        <w:rPr>
          <w:rFonts w:eastAsia="Times New Roman"/>
        </w:rPr>
        <w:t xml:space="preserve"> with </w:t>
      </w:r>
      <w:r w:rsidR="005A0FAA">
        <w:rPr>
          <w:rFonts w:eastAsia="Times New Roman"/>
        </w:rPr>
        <w:t xml:space="preserve">Read/Write capability </w:t>
      </w:r>
      <w:r w:rsidR="005A0FAA">
        <w:rPr>
          <w:rFonts w:eastAsia="Times New Roman"/>
        </w:rPr>
        <w:t>(Device tab).</w:t>
      </w:r>
    </w:p>
    <w:p w:rsidR="00145823" w:rsidP="00145823" w:rsidRDefault="00DC7FED" w14:paraId="7193CD7F" w14:textId="7446AEF8">
      <w:pPr>
        <w:pStyle w:val="ListParagraph"/>
        <w:numPr>
          <w:ilvl w:val="0"/>
          <w:numId w:val="3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>C</w:t>
      </w:r>
      <w:r w:rsidR="00145823">
        <w:rPr>
          <w:rFonts w:eastAsia="Times New Roman"/>
        </w:rPr>
        <w:t xml:space="preserve">ommand </w:t>
      </w:r>
      <w:r>
        <w:rPr>
          <w:rFonts w:eastAsia="Times New Roman"/>
        </w:rPr>
        <w:t>(</w:t>
      </w:r>
      <w:r w:rsidR="00E9446C">
        <w:rPr>
          <w:rFonts w:eastAsia="Times New Roman"/>
        </w:rPr>
        <w:t>icon</w:t>
      </w:r>
      <w:r>
        <w:rPr>
          <w:rFonts w:eastAsia="Times New Roman"/>
        </w:rPr>
        <w:t xml:space="preserve">) </w:t>
      </w:r>
      <w:r w:rsidR="00145823">
        <w:rPr>
          <w:rFonts w:eastAsia="Times New Roman"/>
        </w:rPr>
        <w:t xml:space="preserve">to import settings from a spreadsheet (excel or CSV format) to shadow registers </w:t>
      </w:r>
      <w:r w:rsidR="00695883">
        <w:rPr>
          <w:rFonts w:eastAsia="Times New Roman"/>
        </w:rPr>
        <w:t>(Device tab).</w:t>
      </w:r>
    </w:p>
    <w:p w:rsidR="00145823" w:rsidP="00145823" w:rsidRDefault="00DC7FED" w14:paraId="4E3F86F5" w14:textId="71AEC3EB">
      <w:pPr>
        <w:pStyle w:val="ListParagraph"/>
        <w:numPr>
          <w:ilvl w:val="0"/>
          <w:numId w:val="3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>C</w:t>
      </w:r>
      <w:r w:rsidR="00145823">
        <w:rPr>
          <w:rFonts w:eastAsia="Times New Roman"/>
        </w:rPr>
        <w:t xml:space="preserve">ommand </w:t>
      </w:r>
      <w:r>
        <w:rPr>
          <w:rFonts w:eastAsia="Times New Roman"/>
        </w:rPr>
        <w:t>(</w:t>
      </w:r>
      <w:r w:rsidR="00E9446C">
        <w:rPr>
          <w:rFonts w:eastAsia="Times New Roman"/>
        </w:rPr>
        <w:t>icon</w:t>
      </w:r>
      <w:r>
        <w:rPr>
          <w:rFonts w:eastAsia="Times New Roman"/>
        </w:rPr>
        <w:t xml:space="preserve">) </w:t>
      </w:r>
      <w:r w:rsidR="00145823">
        <w:rPr>
          <w:rFonts w:eastAsia="Times New Roman"/>
        </w:rPr>
        <w:t>to export the current setting from shadow registers to user-specified CSV or Excel file</w:t>
      </w:r>
      <w:r w:rsidR="00695883">
        <w:rPr>
          <w:rFonts w:eastAsia="Times New Roman"/>
        </w:rPr>
        <w:t xml:space="preserve"> </w:t>
      </w:r>
      <w:r w:rsidR="00695883">
        <w:rPr>
          <w:rFonts w:eastAsia="Times New Roman"/>
        </w:rPr>
        <w:t>(Device tab)</w:t>
      </w:r>
      <w:r w:rsidR="00145823">
        <w:rPr>
          <w:rFonts w:eastAsia="Times New Roman"/>
        </w:rPr>
        <w:t xml:space="preserve">. </w:t>
      </w:r>
    </w:p>
    <w:p w:rsidRPr="00145823" w:rsidR="00145823" w:rsidP="00145823" w:rsidRDefault="00145823" w14:paraId="2030D178" w14:textId="77777777"/>
    <w:p w:rsidR="005F535F" w:rsidP="002F1174" w:rsidRDefault="00CD6285" w14:paraId="30401ED5" w14:textId="17147B66">
      <w:pPr>
        <w:pStyle w:val="Heading1"/>
      </w:pPr>
      <w:r>
        <w:t>Device Tab</w:t>
      </w:r>
    </w:p>
    <w:p w:rsidR="00311109" w:rsidP="008C1648" w:rsidRDefault="00C623A3" w14:paraId="1A907B87" w14:textId="3B370173">
      <w:pPr>
        <w:keepNext/>
        <w:spacing w:after="0"/>
      </w:pPr>
      <w:r>
        <w:object w:dxaOrig="15030" w:dyaOrig="11145" w14:anchorId="798CD150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44" style="width:467.3pt;height:346.4pt" o:ole="" type="#_x0000_t75">
            <v:imagedata o:title="" r:id="rId5"/>
          </v:shape>
          <o:OLEObject Type="Embed" ProgID="Visio.Drawing.15" ShapeID="_x0000_i1044" DrawAspect="Content" ObjectID="_1761996307" r:id="rId6"/>
        </w:object>
      </w:r>
    </w:p>
    <w:p w:rsidR="00B84FF4" w:rsidP="00311109" w:rsidRDefault="00311109" w14:paraId="4864C4E3" w14:textId="2344D85A">
      <w:pPr>
        <w:pStyle w:val="Caption"/>
        <w:jc w:val="center"/>
      </w:pPr>
      <w:r>
        <w:t xml:space="preserve">Figure </w:t>
      </w:r>
      <w:fldSimple w:instr=" SEQ Figure \* ARABIC ">
        <w:r w:rsidR="00D81EB3">
          <w:rPr>
            <w:noProof/>
          </w:rPr>
          <w:t>1</w:t>
        </w:r>
      </w:fldSimple>
      <w:r>
        <w:t>.  Device Tab</w:t>
      </w:r>
    </w:p>
    <w:p w:rsidR="00311109" w:rsidP="00CD6285" w:rsidRDefault="00311109" w14:paraId="43975401" w14:textId="77777777"/>
    <w:p w:rsidR="00CA165C" w:rsidP="00517856" w:rsidRDefault="00F8122D" w14:paraId="7B6996E1" w14:textId="2ED5B899">
      <w:pPr>
        <w:pStyle w:val="Heading1"/>
      </w:pPr>
      <w:r>
        <w:lastRenderedPageBreak/>
        <w:t xml:space="preserve">I2C </w:t>
      </w:r>
      <w:r w:rsidR="00517856">
        <w:t>Registers Tab</w:t>
      </w:r>
    </w:p>
    <w:p w:rsidR="00961190" w:rsidP="00517856" w:rsidRDefault="00D97F42" w14:paraId="5FC91BD4" w14:textId="7EDAC97E">
      <w:pPr>
        <w:pStyle w:val="Heading2"/>
      </w:pPr>
      <w:r>
        <w:t xml:space="preserve">Display </w:t>
      </w:r>
      <w:r w:rsidR="00741C82">
        <w:t>shadow</w:t>
      </w:r>
      <w:r>
        <w:t xml:space="preserve"> </w:t>
      </w:r>
      <w:r w:rsidR="00B50253">
        <w:t>registe</w:t>
      </w:r>
      <w:r w:rsidR="00741C82">
        <w:t>rs</w:t>
      </w:r>
      <w:r>
        <w:t xml:space="preserve"> up</w:t>
      </w:r>
      <w:r w:rsidR="00961190">
        <w:t>on GUI initialization and refresh.</w:t>
      </w:r>
    </w:p>
    <w:p w:rsidR="00B775F5" w:rsidP="00FD7F64" w:rsidRDefault="00FD7F64" w14:paraId="0519A068" w14:textId="7B848771">
      <w:pPr>
        <w:pStyle w:val="Heading2"/>
        <w:spacing w:after="240"/>
        <w:jc w:val="center"/>
      </w:pPr>
      <w:r>
        <w:object w:dxaOrig="11070" w:dyaOrig="14805" w14:anchorId="6472ECDB">
          <v:shape id="_x0000_i1035" style="width:434.05pt;height:580.1pt" o:ole="" type="#_x0000_t75">
            <v:imagedata o:title="" r:id="rId7"/>
          </v:shape>
          <o:OLEObject Type="Embed" ProgID="Visio.Drawing.15" ShapeID="_x0000_i1035" DrawAspect="Content" ObjectID="_1761996308" r:id="rId8"/>
        </w:object>
      </w:r>
    </w:p>
    <w:p w:rsidR="00B36885" w:rsidP="00B775F5" w:rsidRDefault="00B775F5" w14:paraId="44F45FB7" w14:textId="14C2B0B3">
      <w:pPr>
        <w:pStyle w:val="Caption"/>
        <w:jc w:val="center"/>
      </w:pPr>
      <w:r>
        <w:t xml:space="preserve">Figure </w:t>
      </w:r>
      <w:fldSimple w:instr=" SEQ Figure \* ARABIC ">
        <w:r w:rsidR="00880F27">
          <w:rPr>
            <w:noProof/>
          </w:rPr>
          <w:t>2</w:t>
        </w:r>
      </w:fldSimple>
      <w:r>
        <w:t>. Registers Tab</w:t>
      </w:r>
    </w:p>
    <w:p w:rsidR="00B36885" w:rsidP="00B36885" w:rsidRDefault="00B36885" w14:paraId="03DC677A" w14:textId="089F05FE">
      <w:pPr>
        <w:pStyle w:val="Heading1"/>
      </w:pPr>
      <w:r>
        <w:lastRenderedPageBreak/>
        <w:t>Protocols Tab</w:t>
      </w:r>
    </w:p>
    <w:p w:rsidR="00B36885" w:rsidP="00B36885" w:rsidRDefault="002F1174" w14:paraId="69E4F4C4" w14:textId="222F28B2">
      <w:pPr>
        <w:pStyle w:val="Heading2"/>
      </w:pPr>
      <w:proofErr w:type="gramStart"/>
      <w:r>
        <w:t>Similar</w:t>
      </w:r>
      <w:r w:rsidR="00B36885">
        <w:t xml:space="preserve"> to</w:t>
      </w:r>
      <w:proofErr w:type="gramEnd"/>
      <w:r w:rsidR="00B36885">
        <w:t xml:space="preserve"> previous GUIs</w:t>
      </w:r>
    </w:p>
    <w:p w:rsidR="0068794F" w:rsidP="0068794F" w:rsidRDefault="00880F27" w14:paraId="386B02A6" w14:textId="2482BA4D">
      <w:pPr>
        <w:pStyle w:val="Heading2"/>
      </w:pPr>
      <w:r>
        <w:object w:dxaOrig="15030" w:dyaOrig="10801" w14:anchorId="4CB7DAC1">
          <v:shape id="_x0000_i1038" style="width:467.3pt;height:336.25pt" o:ole="" type="#_x0000_t75">
            <v:imagedata o:title="" r:id="rId9"/>
          </v:shape>
          <o:OLEObject Type="Embed" ProgID="Visio.Drawing.15" ShapeID="_x0000_i1038" DrawAspect="Content" ObjectID="_1761996309" r:id="rId10"/>
        </w:object>
      </w:r>
    </w:p>
    <w:p w:rsidR="00B36885" w:rsidP="0068794F" w:rsidRDefault="0068794F" w14:paraId="516FA76E" w14:textId="08132D44">
      <w:pPr>
        <w:pStyle w:val="Caption"/>
        <w:jc w:val="center"/>
      </w:pPr>
      <w:r>
        <w:t xml:space="preserve">Figure </w:t>
      </w:r>
      <w:fldSimple w:instr=" SEQ Figure \* ARABIC ">
        <w:r w:rsidR="00880F27">
          <w:rPr>
            <w:noProof/>
          </w:rPr>
          <w:t>3</w:t>
        </w:r>
      </w:fldSimple>
      <w:r>
        <w:t>.  Protocols Tab</w:t>
      </w:r>
      <w:r w:rsidR="00D81EB3">
        <w:t xml:space="preserve"> – I2C</w:t>
      </w:r>
    </w:p>
    <w:p w:rsidR="00D81EB3" w:rsidP="00D81EB3" w:rsidRDefault="00D81EB3" w14:paraId="54B64D9A" w14:textId="4631DCB6">
      <w:pPr>
        <w:keepNext/>
        <w:spacing w:after="0"/>
      </w:pPr>
    </w:p>
    <w:p w:rsidR="00D97382" w:rsidP="006432F0" w:rsidRDefault="00D97382" w14:paraId="604B672C" w14:textId="77777777">
      <w:pPr>
        <w:spacing w:after="0"/>
        <w:rPr>
          <w:rFonts w:ascii="Consolas" w:hAnsi="Consolas"/>
          <w:u w:val="single"/>
        </w:rPr>
      </w:pPr>
    </w:p>
    <w:sectPr w:rsidR="00D9738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6338ED"/>
    <w:multiLevelType w:val="hybridMultilevel"/>
    <w:tmpl w:val="0896BB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2CC6E31"/>
    <w:multiLevelType w:val="hybridMultilevel"/>
    <w:tmpl w:val="088062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A362F0"/>
    <w:multiLevelType w:val="hybridMultilevel"/>
    <w:tmpl w:val="AEAEC6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4920AE2"/>
    <w:multiLevelType w:val="hybridMultilevel"/>
    <w:tmpl w:val="44EEDE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6BB670D"/>
    <w:multiLevelType w:val="hybridMultilevel"/>
    <w:tmpl w:val="55A641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 w16cid:durableId="412627138">
    <w:abstractNumId w:val="1"/>
  </w:num>
  <w:num w:numId="2" w16cid:durableId="109034845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50793595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859396502">
    <w:abstractNumId w:val="0"/>
  </w:num>
  <w:num w:numId="5" w16cid:durableId="7159324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FLIR_DOCUMENT_ID" w:val="06269b78-6e40-4793-88e5-50d90c1cdae5"/>
  </w:docVars>
  <w:rsids>
    <w:rsidRoot w:val="00517856"/>
    <w:rsid w:val="00004512"/>
    <w:rsid w:val="00083C3C"/>
    <w:rsid w:val="000E5B79"/>
    <w:rsid w:val="00145823"/>
    <w:rsid w:val="002039F6"/>
    <w:rsid w:val="0023728B"/>
    <w:rsid w:val="002B0121"/>
    <w:rsid w:val="002C75A0"/>
    <w:rsid w:val="002F1174"/>
    <w:rsid w:val="00311109"/>
    <w:rsid w:val="003145FC"/>
    <w:rsid w:val="003E715F"/>
    <w:rsid w:val="00493D52"/>
    <w:rsid w:val="004975E9"/>
    <w:rsid w:val="004C593B"/>
    <w:rsid w:val="00503D34"/>
    <w:rsid w:val="00517856"/>
    <w:rsid w:val="00542933"/>
    <w:rsid w:val="00553BFD"/>
    <w:rsid w:val="005A0FAA"/>
    <w:rsid w:val="005F1C01"/>
    <w:rsid w:val="005F33CC"/>
    <w:rsid w:val="005F535F"/>
    <w:rsid w:val="00622991"/>
    <w:rsid w:val="006432F0"/>
    <w:rsid w:val="0068794F"/>
    <w:rsid w:val="00695883"/>
    <w:rsid w:val="006D5CD1"/>
    <w:rsid w:val="006E53BF"/>
    <w:rsid w:val="00700F99"/>
    <w:rsid w:val="007362BB"/>
    <w:rsid w:val="00741C82"/>
    <w:rsid w:val="00773DCC"/>
    <w:rsid w:val="00780A1C"/>
    <w:rsid w:val="007E0C74"/>
    <w:rsid w:val="007F3620"/>
    <w:rsid w:val="00880F27"/>
    <w:rsid w:val="00883FA8"/>
    <w:rsid w:val="008A1D23"/>
    <w:rsid w:val="008C1648"/>
    <w:rsid w:val="008F0CDF"/>
    <w:rsid w:val="009002B4"/>
    <w:rsid w:val="00903A6D"/>
    <w:rsid w:val="009136C3"/>
    <w:rsid w:val="00937EB6"/>
    <w:rsid w:val="00961190"/>
    <w:rsid w:val="00982D87"/>
    <w:rsid w:val="009C4699"/>
    <w:rsid w:val="009E1407"/>
    <w:rsid w:val="009E3AD7"/>
    <w:rsid w:val="00A52C6C"/>
    <w:rsid w:val="00A839A9"/>
    <w:rsid w:val="00AA2413"/>
    <w:rsid w:val="00AF3F05"/>
    <w:rsid w:val="00B27698"/>
    <w:rsid w:val="00B36885"/>
    <w:rsid w:val="00B50253"/>
    <w:rsid w:val="00B5621B"/>
    <w:rsid w:val="00B67B5D"/>
    <w:rsid w:val="00B775F5"/>
    <w:rsid w:val="00B84FF4"/>
    <w:rsid w:val="00BD089E"/>
    <w:rsid w:val="00C04D6F"/>
    <w:rsid w:val="00C24FD9"/>
    <w:rsid w:val="00C623A3"/>
    <w:rsid w:val="00C86B69"/>
    <w:rsid w:val="00CA165C"/>
    <w:rsid w:val="00CD0D3F"/>
    <w:rsid w:val="00CD6285"/>
    <w:rsid w:val="00CF0C42"/>
    <w:rsid w:val="00D25BD6"/>
    <w:rsid w:val="00D445AD"/>
    <w:rsid w:val="00D81EB3"/>
    <w:rsid w:val="00D97382"/>
    <w:rsid w:val="00D97F42"/>
    <w:rsid w:val="00DC7FED"/>
    <w:rsid w:val="00E5770A"/>
    <w:rsid w:val="00E9446C"/>
    <w:rsid w:val="00F16579"/>
    <w:rsid w:val="00F8122D"/>
    <w:rsid w:val="00FD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2ADED3FE"/>
  <w15:chartTrackingRefBased/>
  <w15:docId w15:val="{A196FCFB-76A9-49A2-89F4-3079A16D49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1785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785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1785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1785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1785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1785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F8122D"/>
    <w:pPr>
      <w:ind w:left="720"/>
      <w:contextualSpacing/>
    </w:pPr>
    <w:rPr>
      <w:kern w:val="0"/>
      <w14:ligatures w14:val="none"/>
    </w:rPr>
  </w:style>
  <w:style w:type="paragraph" w:styleId="Caption">
    <w:name w:val="caption"/>
    <w:basedOn w:val="Normal"/>
    <w:next w:val="Normal"/>
    <w:uiPriority w:val="35"/>
    <w:unhideWhenUsed/>
    <w:qFormat/>
    <w:rsid w:val="00311109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204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4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8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2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8</TotalTime>
  <Pages>3</Pages>
  <Words>142</Words>
  <Characters>813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 Horvath</dc:creator>
  <cp:keywords/>
  <dc:description/>
  <cp:lastModifiedBy>Greg Horvath</cp:lastModifiedBy>
  <cp:revision>75</cp:revision>
  <dcterms:created xsi:type="dcterms:W3CDTF">2023-08-17T19:46:00Z</dcterms:created>
  <dcterms:modified xsi:type="dcterms:W3CDTF">2023-11-20T22:37:00Z</dcterms:modified>
</cp:coreProperties>
</file>